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EBF63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106F7B9A" w14:textId="77777777" w:rsidR="000A1617" w:rsidRDefault="000A1617" w:rsidP="000A161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14:paraId="1FE57B5E" w14:textId="77777777" w:rsidR="000A1617" w:rsidRPr="00295128" w:rsidRDefault="000A1617" w:rsidP="000A1617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41BA965F" w14:textId="46632314" w:rsidR="000A1617" w:rsidRDefault="000A1617" w:rsidP="000A1617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0A1617">
        <w:rPr>
          <w:rFonts w:ascii="Tahoma" w:eastAsia="微软雅黑" w:hAnsi="Tahoma"/>
          <w:kern w:val="0"/>
          <w:sz w:val="22"/>
        </w:rPr>
        <w:t>Drill_CoreOfNumberArray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A1617">
        <w:rPr>
          <w:rFonts w:ascii="Tahoma" w:eastAsia="微软雅黑" w:hAnsi="Tahoma" w:hint="eastAsia"/>
          <w:kern w:val="0"/>
          <w:sz w:val="22"/>
        </w:rPr>
        <w:t>系统</w:t>
      </w:r>
      <w:r w:rsidRPr="000A1617">
        <w:rPr>
          <w:rFonts w:ascii="Tahoma" w:eastAsia="微软雅黑" w:hAnsi="Tahoma"/>
          <w:kern w:val="0"/>
          <w:sz w:val="22"/>
        </w:rPr>
        <w:t xml:space="preserve"> - </w:t>
      </w:r>
      <w:r w:rsidRPr="000A1617">
        <w:rPr>
          <w:rFonts w:ascii="Tahoma" w:eastAsia="微软雅黑" w:hAnsi="Tahoma"/>
          <w:kern w:val="0"/>
          <w:sz w:val="22"/>
        </w:rPr>
        <w:t>变量数组核心</w:t>
      </w:r>
    </w:p>
    <w:p w14:paraId="2358CD44" w14:textId="1A18C057" w:rsidR="000A1617" w:rsidRPr="00295128" w:rsidRDefault="000A1617" w:rsidP="000A1617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类似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4B300313" w14:textId="2BA2F787" w:rsidR="000A1617" w:rsidRDefault="000A1617" w:rsidP="000A1617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0A1617">
        <w:rPr>
          <w:rFonts w:ascii="Tahoma" w:eastAsia="微软雅黑" w:hAnsi="Tahoma"/>
          <w:kern w:val="0"/>
          <w:sz w:val="22"/>
        </w:rPr>
        <w:t>Drill_CoreOfString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系统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符串核心</w:t>
      </w:r>
    </w:p>
    <w:p w14:paraId="763E9151" w14:textId="77777777" w:rsidR="0032150D" w:rsidRDefault="000A1617" w:rsidP="0032150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类插件用于扩展</w:t>
      </w:r>
      <w:r w:rsidR="0032150D">
        <w:rPr>
          <w:rFonts w:ascii="Tahoma" w:eastAsia="微软雅黑" w:hAnsi="Tahoma" w:hint="eastAsia"/>
          <w:kern w:val="0"/>
          <w:sz w:val="22"/>
        </w:rPr>
        <w:t>可以用</w:t>
      </w:r>
      <w:r>
        <w:rPr>
          <w:rFonts w:ascii="Tahoma" w:eastAsia="微软雅黑" w:hAnsi="Tahoma" w:hint="eastAsia"/>
          <w:kern w:val="0"/>
          <w:sz w:val="22"/>
        </w:rPr>
        <w:t>的数据类型</w:t>
      </w:r>
      <w:r w:rsidR="0032150D">
        <w:rPr>
          <w:rFonts w:ascii="Tahoma" w:eastAsia="微软雅黑" w:hAnsi="Tahoma" w:hint="eastAsia"/>
          <w:kern w:val="0"/>
          <w:sz w:val="22"/>
        </w:rPr>
        <w:t>，用法和</w:t>
      </w:r>
      <w:r w:rsidR="0032150D">
        <w:rPr>
          <w:rFonts w:ascii="Tahoma" w:eastAsia="微软雅黑" w:hAnsi="Tahoma" w:hint="eastAsia"/>
          <w:kern w:val="0"/>
          <w:sz w:val="22"/>
        </w:rPr>
        <w:t xml:space="preserve"> </w:t>
      </w:r>
      <w:r w:rsidR="0032150D">
        <w:rPr>
          <w:rFonts w:ascii="Tahoma" w:eastAsia="微软雅黑" w:hAnsi="Tahoma" w:hint="eastAsia"/>
          <w:kern w:val="0"/>
          <w:sz w:val="22"/>
        </w:rPr>
        <w:t>变量、开关相似；</w:t>
      </w:r>
    </w:p>
    <w:p w14:paraId="7A88E2D5" w14:textId="79654783" w:rsidR="000A1617" w:rsidRDefault="0032150D" w:rsidP="000A16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</w:t>
      </w:r>
      <w:r w:rsidR="000A1617">
        <w:rPr>
          <w:rFonts w:ascii="Tahoma" w:eastAsia="微软雅黑" w:hAnsi="Tahoma" w:hint="eastAsia"/>
          <w:kern w:val="0"/>
          <w:sz w:val="22"/>
        </w:rPr>
        <w:t>通过</w:t>
      </w:r>
      <w:r w:rsidR="00733589">
        <w:rPr>
          <w:rFonts w:ascii="Tahoma" w:eastAsia="微软雅黑" w:hAnsi="Tahoma" w:hint="eastAsia"/>
          <w:kern w:val="0"/>
          <w:sz w:val="22"/>
        </w:rPr>
        <w:t xml:space="preserve"> </w:t>
      </w:r>
      <w:r w:rsidR="000A1617">
        <w:rPr>
          <w:rFonts w:ascii="Tahoma" w:eastAsia="微软雅黑" w:hAnsi="Tahoma" w:hint="eastAsia"/>
          <w:kern w:val="0"/>
          <w:sz w:val="22"/>
        </w:rPr>
        <w:t>脚本</w:t>
      </w:r>
      <w:r w:rsidR="00733589">
        <w:rPr>
          <w:rFonts w:ascii="Tahoma" w:eastAsia="微软雅黑" w:hAnsi="Tahoma" w:hint="eastAsia"/>
          <w:kern w:val="0"/>
          <w:sz w:val="22"/>
        </w:rPr>
        <w:t>调用</w:t>
      </w:r>
      <w:r>
        <w:rPr>
          <w:rFonts w:ascii="Tahoma" w:eastAsia="微软雅黑" w:hAnsi="Tahoma" w:hint="eastAsia"/>
          <w:kern w:val="0"/>
          <w:sz w:val="22"/>
        </w:rPr>
        <w:t>，也可以通过</w:t>
      </w:r>
      <w:r w:rsidR="0073358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调用</w:t>
      </w:r>
      <w:r w:rsidR="000A1617">
        <w:rPr>
          <w:rFonts w:ascii="Tahoma" w:eastAsia="微软雅黑" w:hAnsi="Tahoma" w:hint="eastAsia"/>
          <w:kern w:val="0"/>
          <w:sz w:val="22"/>
        </w:rPr>
        <w:t>。</w:t>
      </w:r>
    </w:p>
    <w:p w14:paraId="4F7B0600" w14:textId="3868EE7A" w:rsidR="000A1617" w:rsidRPr="0032150D" w:rsidRDefault="000A1617" w:rsidP="000A16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但到</w:t>
      </w:r>
      <w:r w:rsidR="0032150D"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后期</w:t>
      </w: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还是建议大家学习一下脚本，底层知识了解</w:t>
      </w:r>
      <w:r w:rsid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越多</w:t>
      </w: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设计思路就</w:t>
      </w:r>
      <w:r w:rsid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越</w:t>
      </w: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明朗）</w:t>
      </w:r>
    </w:p>
    <w:p w14:paraId="38AB1F9F" w14:textId="77777777" w:rsidR="00AA0818" w:rsidRPr="00D611F5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E8EA46" w14:textId="001FDEF0" w:rsidR="00AA0818" w:rsidRDefault="000A1617" w:rsidP="0000046C">
      <w:pPr>
        <w:pStyle w:val="2"/>
      </w:pPr>
      <w:r>
        <w:rPr>
          <w:rFonts w:hint="eastAsia"/>
        </w:rPr>
        <w:lastRenderedPageBreak/>
        <w:t>变量数组</w:t>
      </w:r>
    </w:p>
    <w:p w14:paraId="0E057FBB" w14:textId="78C745DA" w:rsidR="00004790" w:rsidRPr="00004790" w:rsidRDefault="007B7F25" w:rsidP="00004790">
      <w:pPr>
        <w:pStyle w:val="3"/>
        <w:rPr>
          <w:sz w:val="28"/>
        </w:rPr>
      </w:pPr>
      <w:r>
        <w:rPr>
          <w:rFonts w:hint="eastAsia"/>
          <w:sz w:val="28"/>
        </w:rPr>
        <w:t>定义</w:t>
      </w:r>
    </w:p>
    <w:p w14:paraId="35D0C5F4" w14:textId="77777777" w:rsidR="00372E19" w:rsidRDefault="007B7F25" w:rsidP="00372E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B7F25">
        <w:rPr>
          <w:rFonts w:ascii="Tahoma" w:eastAsia="微软雅黑" w:hAnsi="Tahoma" w:hint="eastAsia"/>
          <w:b/>
          <w:bCs/>
          <w:kern w:val="0"/>
          <w:sz w:val="22"/>
        </w:rPr>
        <w:t>变量数组：</w:t>
      </w:r>
      <w:r>
        <w:rPr>
          <w:rFonts w:ascii="Tahoma" w:eastAsia="微软雅黑" w:hAnsi="Tahoma" w:hint="eastAsia"/>
          <w:kern w:val="0"/>
          <w:sz w:val="22"/>
        </w:rPr>
        <w:t>指多个变量按顺序划分为一个组的数据结构。</w:t>
      </w:r>
    </w:p>
    <w:p w14:paraId="300B2056" w14:textId="28AAA6E1" w:rsidR="007B7F25" w:rsidRDefault="009C0A1F" w:rsidP="00372E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数字都有一个索引值对应，通过索引可以找到那个数字。</w:t>
      </w:r>
    </w:p>
    <w:p w14:paraId="71E29387" w14:textId="0D5E3C4B" w:rsidR="00D61C83" w:rsidRPr="00E02E46" w:rsidRDefault="00D61C83" w:rsidP="00D61C83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02E46">
        <w:rPr>
          <w:rFonts w:ascii="Tahoma" w:eastAsia="微软雅黑" w:hAnsi="Tahoma" w:hint="eastAsia"/>
          <w:color w:val="0070C0"/>
          <w:kern w:val="0"/>
          <w:sz w:val="22"/>
        </w:rPr>
        <w:t>注意，变量数组</w:t>
      </w:r>
      <w:r w:rsidRPr="00E02E46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02E46">
        <w:rPr>
          <w:rFonts w:ascii="Tahoma" w:eastAsia="微软雅黑" w:hAnsi="Tahoma" w:hint="eastAsia"/>
          <w:color w:val="0070C0"/>
          <w:kern w:val="0"/>
          <w:sz w:val="22"/>
        </w:rPr>
        <w:t>是一维数组，且只能装</w:t>
      </w:r>
      <w:r w:rsidRPr="00E02E46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02E46">
        <w:rPr>
          <w:rFonts w:ascii="Tahoma" w:eastAsia="微软雅黑" w:hAnsi="Tahoma" w:hint="eastAsia"/>
          <w:color w:val="0070C0"/>
          <w:kern w:val="0"/>
          <w:sz w:val="22"/>
        </w:rPr>
        <w:t>整数数字</w:t>
      </w:r>
      <w:r w:rsidRPr="00E02E46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，索引从</w:t>
      </w:r>
      <w:r>
        <w:rPr>
          <w:rFonts w:ascii="Tahoma" w:eastAsia="微软雅黑" w:hAnsi="Tahoma" w:hint="eastAsia"/>
          <w:color w:val="0070C0"/>
          <w:kern w:val="0"/>
          <w:sz w:val="22"/>
        </w:rPr>
        <w:t>1</w:t>
      </w:r>
      <w:r>
        <w:rPr>
          <w:rFonts w:ascii="Tahoma" w:eastAsia="微软雅黑" w:hAnsi="Tahoma" w:hint="eastAsia"/>
          <w:color w:val="0070C0"/>
          <w:kern w:val="0"/>
          <w:sz w:val="22"/>
        </w:rPr>
        <w:t>开始计数</w:t>
      </w:r>
      <w:r w:rsidRPr="00E02E46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364E38B7" w14:textId="4D0C68E0" w:rsidR="00D61C83" w:rsidRPr="009C0A1F" w:rsidRDefault="00372E19" w:rsidP="00372E1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292" w:dyaOrig="1513" w14:anchorId="7DC45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62.4pt" o:ole="">
            <v:imagedata r:id="rId7" o:title=""/>
          </v:shape>
          <o:OLEObject Type="Embed" ProgID="Visio.Drawing.15" ShapeID="_x0000_i1025" DrawAspect="Content" ObjectID="_1686815376" r:id="rId8"/>
        </w:object>
      </w:r>
    </w:p>
    <w:p w14:paraId="0D1BD9D9" w14:textId="181B0C43" w:rsidR="006F31E5" w:rsidRDefault="006F31E5" w:rsidP="00BF3E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9C0A1F">
        <w:rPr>
          <w:rFonts w:ascii="Tahoma" w:eastAsia="微软雅黑" w:hAnsi="Tahoma" w:hint="eastAsia"/>
          <w:kern w:val="0"/>
          <w:sz w:val="22"/>
        </w:rPr>
        <w:t>，</w:t>
      </w:r>
      <w:r w:rsidR="009C0A1F">
        <w:rPr>
          <w:rFonts w:ascii="Tahoma" w:eastAsia="微软雅黑" w:hAnsi="Tahoma" w:hint="eastAsia"/>
          <w:kern w:val="0"/>
          <w:sz w:val="22"/>
        </w:rPr>
        <w:t>rmmv</w:t>
      </w:r>
      <w:r w:rsidR="009C0A1F">
        <w:rPr>
          <w:rFonts w:ascii="Tahoma" w:eastAsia="微软雅黑" w:hAnsi="Tahoma" w:hint="eastAsia"/>
          <w:kern w:val="0"/>
          <w:sz w:val="22"/>
        </w:rPr>
        <w:t>的</w:t>
      </w:r>
      <w:r w:rsidR="009C0A1F">
        <w:rPr>
          <w:rFonts w:ascii="Tahoma" w:eastAsia="微软雅黑" w:hAnsi="Tahoma" w:hint="eastAsia"/>
          <w:kern w:val="0"/>
          <w:sz w:val="22"/>
        </w:rPr>
        <w:t xml:space="preserve"> </w:t>
      </w:r>
      <w:r w:rsidR="009C0A1F">
        <w:rPr>
          <w:rFonts w:ascii="Tahoma" w:eastAsia="微软雅黑" w:hAnsi="Tahoma" w:hint="eastAsia"/>
          <w:kern w:val="0"/>
          <w:sz w:val="22"/>
        </w:rPr>
        <w:t>变量</w:t>
      </w:r>
      <w:r w:rsidR="009C0A1F">
        <w:rPr>
          <w:rFonts w:ascii="Tahoma" w:eastAsia="微软雅黑" w:hAnsi="Tahoma" w:hint="eastAsia"/>
          <w:kern w:val="0"/>
          <w:sz w:val="22"/>
        </w:rPr>
        <w:t xml:space="preserve"> </w:t>
      </w:r>
      <w:r w:rsidR="009C0A1F">
        <w:rPr>
          <w:rFonts w:ascii="Tahoma" w:eastAsia="微软雅黑" w:hAnsi="Tahoma" w:hint="eastAsia"/>
          <w:kern w:val="0"/>
          <w:sz w:val="22"/>
        </w:rPr>
        <w:t>就是一个大数组。</w:t>
      </w:r>
    </w:p>
    <w:p w14:paraId="60B230D1" w14:textId="71180D57" w:rsidR="0010245D" w:rsidRDefault="0010245D" w:rsidP="00BF3E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数组的最大值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也就是说这是一个长度为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的数组。</w:t>
      </w:r>
    </w:p>
    <w:p w14:paraId="42C4B03A" w14:textId="341363C2" w:rsidR="0010245D" w:rsidRPr="0010245D" w:rsidRDefault="0010245D" w:rsidP="00BF3E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索引值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能够获取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的值。</w:t>
      </w:r>
    </w:p>
    <w:p w14:paraId="54D3D72B" w14:textId="66E6DAFF" w:rsidR="0010245D" w:rsidRPr="0010245D" w:rsidRDefault="0010245D" w:rsidP="0010245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0245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4AE51B" wp14:editId="14E215A7">
            <wp:extent cx="2528613" cy="2865120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936" cy="2867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12B0C" w14:textId="416C5A74" w:rsidR="00BF3E81" w:rsidRPr="0010245D" w:rsidRDefault="00394AFC" w:rsidP="001024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变量的数组经常不够用，所以这里使用变量数组，可以节省许多事件开关的写法。</w:t>
      </w:r>
    </w:p>
    <w:p w14:paraId="5BD78B80" w14:textId="1FA473AB" w:rsidR="00E02E46" w:rsidRPr="00BF3E81" w:rsidRDefault="00394AFC" w:rsidP="00E02E46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F3E8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</w:t>
      </w:r>
      <w:r w:rsidR="00BF3E81" w:rsidRPr="00BF3E8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实际编程语言</w:t>
      </w:r>
      <w:r w:rsidR="00E02E46" w:rsidRPr="00BF3E8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中，数组的定义极为宽泛，包含：二维数组、多维数组、元数组……这里都不考虑</w:t>
      </w:r>
      <w:r w:rsidR="00BF3E81" w:rsidRPr="00BF3E8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只考虑简单的数组</w:t>
      </w:r>
      <w:r w:rsidR="00E02E46" w:rsidRPr="00BF3E8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73F32DAC" w14:textId="532C18F1" w:rsidR="00004790" w:rsidRDefault="0010245D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FE4714" w14:textId="60350A46" w:rsidR="00577BD8" w:rsidRDefault="00577BD8" w:rsidP="0084671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lastRenderedPageBreak/>
        <w:t>索引取值</w:t>
      </w:r>
      <w:r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846712" w:rsidRPr="00846712">
        <w:rPr>
          <w:rFonts w:ascii="Tahoma" w:eastAsia="微软雅黑" w:hAnsi="Tahoma" w:hint="eastAsia"/>
          <w:kern w:val="0"/>
          <w:sz w:val="22"/>
        </w:rPr>
        <w:t>在指定</w:t>
      </w:r>
      <w:r w:rsidR="00846712">
        <w:rPr>
          <w:rFonts w:ascii="Tahoma" w:eastAsia="微软雅黑" w:hAnsi="Tahoma" w:hint="eastAsia"/>
          <w:kern w:val="0"/>
          <w:sz w:val="22"/>
        </w:rPr>
        <w:t>的</w:t>
      </w:r>
      <w:r w:rsidR="00846712" w:rsidRPr="00846712">
        <w:rPr>
          <w:rFonts w:ascii="Tahoma" w:eastAsia="微软雅黑" w:hAnsi="Tahoma" w:hint="eastAsia"/>
          <w:kern w:val="0"/>
          <w:sz w:val="22"/>
        </w:rPr>
        <w:t>数组中，</w:t>
      </w:r>
      <w:r w:rsidR="00846712">
        <w:rPr>
          <w:rFonts w:ascii="Tahoma" w:eastAsia="微软雅黑" w:hAnsi="Tahoma" w:hint="eastAsia"/>
          <w:kern w:val="0"/>
          <w:sz w:val="22"/>
        </w:rPr>
        <w:t>设置</w:t>
      </w:r>
      <w:r w:rsidR="00846712" w:rsidRPr="00846712">
        <w:rPr>
          <w:rFonts w:ascii="Tahoma" w:eastAsia="微软雅黑" w:hAnsi="Tahoma" w:hint="eastAsia"/>
          <w:kern w:val="0"/>
          <w:sz w:val="22"/>
        </w:rPr>
        <w:t>索引</w:t>
      </w:r>
      <w:r w:rsidR="00846712">
        <w:rPr>
          <w:rFonts w:ascii="Tahoma" w:eastAsia="微软雅黑" w:hAnsi="Tahoma" w:hint="eastAsia"/>
          <w:kern w:val="0"/>
          <w:sz w:val="22"/>
        </w:rPr>
        <w:t>值，可以通过插件指令</w:t>
      </w:r>
      <w:r w:rsidR="00846712" w:rsidRPr="00846712">
        <w:rPr>
          <w:rFonts w:ascii="Tahoma" w:eastAsia="微软雅黑" w:hAnsi="Tahoma" w:hint="eastAsia"/>
          <w:kern w:val="0"/>
          <w:sz w:val="22"/>
        </w:rPr>
        <w:t>获取到相应的变量值。</w:t>
      </w:r>
    </w:p>
    <w:p w14:paraId="1413B1BE" w14:textId="0A723969" w:rsidR="00577BD8" w:rsidRDefault="006A0782" w:rsidP="0084671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取到值后，将把值赋给变量</w:t>
      </w:r>
      <w:r w:rsidR="00846712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（如下图，把数组的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值，给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1560E49" w14:textId="6756A6E3" w:rsidR="00846712" w:rsidRPr="00846712" w:rsidRDefault="00846712" w:rsidP="008467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467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98432E" wp14:editId="02C129A5">
            <wp:extent cx="4724400" cy="42631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1908" cy="427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57FBC" w14:textId="77777777" w:rsidR="00577BD8" w:rsidRDefault="00577BD8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36D4D08" w14:textId="2CB4F47B" w:rsidR="00EB7D22" w:rsidRDefault="00CA61FA" w:rsidP="00EB7D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B7F25">
        <w:rPr>
          <w:rFonts w:ascii="Tahoma" w:eastAsia="微软雅黑" w:hAnsi="Tahoma" w:hint="eastAsia"/>
          <w:b/>
          <w:bCs/>
          <w:kern w:val="0"/>
          <w:sz w:val="22"/>
        </w:rPr>
        <w:t>变量数组</w:t>
      </w:r>
      <w:r>
        <w:rPr>
          <w:rFonts w:ascii="Tahoma" w:eastAsia="微软雅黑" w:hAnsi="Tahoma" w:hint="eastAsia"/>
          <w:b/>
          <w:bCs/>
          <w:kern w:val="0"/>
          <w:sz w:val="22"/>
        </w:rPr>
        <w:t>长度</w:t>
      </w:r>
      <w:r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EB7D22" w:rsidRPr="00EB7D22">
        <w:rPr>
          <w:rFonts w:ascii="Tahoma" w:eastAsia="微软雅黑" w:hAnsi="Tahoma" w:hint="eastAsia"/>
          <w:kern w:val="0"/>
          <w:sz w:val="22"/>
        </w:rPr>
        <w:t>每个</w:t>
      </w:r>
      <w:r w:rsidRPr="00CA61FA">
        <w:rPr>
          <w:rFonts w:ascii="Tahoma" w:eastAsia="微软雅黑" w:hAnsi="Tahoma" w:hint="eastAsia"/>
          <w:kern w:val="0"/>
          <w:sz w:val="22"/>
        </w:rPr>
        <w:t>数组</w:t>
      </w:r>
      <w:r w:rsidR="00EB7D22">
        <w:rPr>
          <w:rFonts w:ascii="Tahoma" w:eastAsia="微软雅黑" w:hAnsi="Tahoma" w:hint="eastAsia"/>
          <w:kern w:val="0"/>
          <w:sz w:val="22"/>
        </w:rPr>
        <w:t>都具有自己的</w:t>
      </w:r>
      <w:r>
        <w:rPr>
          <w:rFonts w:ascii="Tahoma" w:eastAsia="微软雅黑" w:hAnsi="Tahoma" w:hint="eastAsia"/>
          <w:kern w:val="0"/>
          <w:sz w:val="22"/>
        </w:rPr>
        <w:t>长度值</w:t>
      </w:r>
      <w:r w:rsidR="00EB7D22">
        <w:rPr>
          <w:rFonts w:ascii="Tahoma" w:eastAsia="微软雅黑" w:hAnsi="Tahoma" w:hint="eastAsia"/>
          <w:kern w:val="0"/>
          <w:sz w:val="22"/>
        </w:rPr>
        <w:t>，具体根据配置、插件指令而定。</w:t>
      </w:r>
    </w:p>
    <w:p w14:paraId="2F0E83A8" w14:textId="4D2C6722" w:rsidR="00EB7D22" w:rsidRDefault="00EB7D22" w:rsidP="00EB7D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核心中配置了五个数字，则长度值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043CEA2" w14:textId="63B32A46" w:rsidR="00855534" w:rsidRPr="00A435C8" w:rsidRDefault="00855534" w:rsidP="00855534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272FC3E" wp14:editId="0C8656BE">
            <wp:extent cx="3171091" cy="990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938" cy="998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69B5D0" w14:textId="2929A5B2" w:rsidR="00A435C8" w:rsidRPr="00855534" w:rsidRDefault="00A435C8" w:rsidP="00A435C8">
      <w:pPr>
        <w:widowControl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 w:hint="eastAsia"/>
          <w:kern w:val="0"/>
          <w:sz w:val="22"/>
        </w:rPr>
        <w:t>使用插件指令赋值，并显示，可以看到下图效果：</w:t>
      </w:r>
    </w:p>
    <w:p w14:paraId="5978F2F9" w14:textId="492FA38A" w:rsidR="00A435C8" w:rsidRPr="00A435C8" w:rsidRDefault="00A435C8" w:rsidP="00A435C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E3FD4B" wp14:editId="5249F0D3">
            <wp:extent cx="4502277" cy="7702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0010" cy="773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AC4E4" w14:textId="10B7D9C5" w:rsidR="00EB7D22" w:rsidRDefault="00A435C8" w:rsidP="00A435C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59BC337" wp14:editId="721B14F5">
            <wp:extent cx="1493520" cy="563683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960" cy="56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7B79B" w14:textId="239B1D18" w:rsidR="00CA61FA" w:rsidRDefault="00A435C8" w:rsidP="00EB7D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</w:t>
      </w:r>
      <w:r w:rsidR="00CA61FA">
        <w:rPr>
          <w:rFonts w:ascii="Tahoma" w:eastAsia="微软雅黑" w:hAnsi="Tahoma" w:hint="eastAsia"/>
          <w:kern w:val="0"/>
          <w:sz w:val="22"/>
        </w:rPr>
        <w:t>如果</w:t>
      </w:r>
      <w:r w:rsidR="00855534">
        <w:rPr>
          <w:rFonts w:ascii="Tahoma" w:eastAsia="微软雅黑" w:hAnsi="Tahoma" w:hint="eastAsia"/>
          <w:kern w:val="0"/>
          <w:sz w:val="22"/>
        </w:rPr>
        <w:t>使用索引</w:t>
      </w:r>
      <w:r w:rsidR="00EB7D22">
        <w:rPr>
          <w:rFonts w:ascii="Tahoma" w:eastAsia="微软雅黑" w:hAnsi="Tahoma" w:hint="eastAsia"/>
          <w:kern w:val="0"/>
          <w:sz w:val="22"/>
        </w:rPr>
        <w:t>获取时，</w:t>
      </w:r>
      <w:r w:rsidR="00CA61FA">
        <w:rPr>
          <w:rFonts w:ascii="Tahoma" w:eastAsia="微软雅黑" w:hAnsi="Tahoma" w:hint="eastAsia"/>
          <w:kern w:val="0"/>
          <w:sz w:val="22"/>
        </w:rPr>
        <w:t>索引值超出了数组长度，则获取到默认</w:t>
      </w:r>
      <w:r w:rsidR="00EB7D22">
        <w:rPr>
          <w:rFonts w:ascii="Tahoma" w:eastAsia="微软雅黑" w:hAnsi="Tahoma" w:hint="eastAsia"/>
          <w:kern w:val="0"/>
          <w:sz w:val="22"/>
        </w:rPr>
        <w:t>的</w:t>
      </w:r>
      <w:r w:rsidR="00CA61FA">
        <w:rPr>
          <w:rFonts w:ascii="Tahoma" w:eastAsia="微软雅黑" w:hAnsi="Tahoma" w:hint="eastAsia"/>
          <w:kern w:val="0"/>
          <w:sz w:val="22"/>
        </w:rPr>
        <w:t>0</w:t>
      </w:r>
      <w:r w:rsidR="00CA61FA">
        <w:rPr>
          <w:rFonts w:ascii="Tahoma" w:eastAsia="微软雅黑" w:hAnsi="Tahoma" w:hint="eastAsia"/>
          <w:kern w:val="0"/>
          <w:sz w:val="22"/>
        </w:rPr>
        <w:t>值。</w:t>
      </w:r>
    </w:p>
    <w:p w14:paraId="1C728C99" w14:textId="77777777" w:rsidR="00EB7D22" w:rsidRDefault="00EB7D22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03EE108" w14:textId="7ADC02E0" w:rsidR="00CA61FA" w:rsidRDefault="003F72E2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81601A" w14:textId="4ACB83B0" w:rsidR="003F72E2" w:rsidRPr="003F72E2" w:rsidRDefault="003F72E2" w:rsidP="003F72E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基本操作</w:t>
      </w:r>
    </w:p>
    <w:p w14:paraId="2490F65B" w14:textId="1D5E012E" w:rsidR="00CA61FA" w:rsidRDefault="006D7938" w:rsidP="0000479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A61FA">
        <w:rPr>
          <w:rFonts w:ascii="Tahoma" w:eastAsia="微软雅黑" w:hAnsi="Tahoma" w:hint="eastAsia"/>
          <w:b/>
          <w:bCs/>
          <w:kern w:val="0"/>
          <w:sz w:val="22"/>
        </w:rPr>
        <w:t>遍历</w:t>
      </w:r>
      <w:r w:rsidR="00CA61FA" w:rsidRPr="007B7F25">
        <w:rPr>
          <w:rFonts w:ascii="Tahoma" w:eastAsia="微软雅黑" w:hAnsi="Tahoma" w:hint="eastAsia"/>
          <w:b/>
          <w:bCs/>
          <w:kern w:val="0"/>
          <w:sz w:val="22"/>
        </w:rPr>
        <w:t>数组：</w:t>
      </w:r>
    </w:p>
    <w:p w14:paraId="6675190A" w14:textId="01481221" w:rsidR="003D2622" w:rsidRDefault="003D2622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标准的遍历写法如下：</w:t>
      </w:r>
    </w:p>
    <w:p w14:paraId="1D292F16" w14:textId="3041E76C" w:rsidR="00886080" w:rsidRPr="00886080" w:rsidRDefault="00AA40A6" w:rsidP="00AA40A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40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DA8F1E" wp14:editId="794391EB">
            <wp:extent cx="4091940" cy="2462258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68" cy="2464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EC3768" w14:textId="342EF36A" w:rsidR="003D2622" w:rsidRDefault="0088608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变量：</w:t>
      </w:r>
    </w:p>
    <w:p w14:paraId="083CF50A" w14:textId="218E7A59" w:rsidR="00886080" w:rsidRDefault="0088608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A</w:t>
      </w:r>
      <w:r w:rsidR="00AA40A6">
        <w:rPr>
          <w:rFonts w:ascii="Tahoma" w:eastAsia="微软雅黑" w:hAnsi="Tahoma" w:hint="eastAsia"/>
          <w:kern w:val="0"/>
          <w:sz w:val="22"/>
        </w:rPr>
        <w:t>（</w:t>
      </w:r>
      <w:r w:rsidR="00AA40A6">
        <w:rPr>
          <w:rFonts w:ascii="Tahoma" w:eastAsia="微软雅黑" w:hAnsi="Tahoma" w:hint="eastAsia"/>
          <w:kern w:val="0"/>
          <w:sz w:val="22"/>
        </w:rPr>
        <w:t>id</w:t>
      </w:r>
      <w:r w:rsidR="00550C49">
        <w:rPr>
          <w:rFonts w:ascii="Tahoma" w:eastAsia="微软雅黑" w:hAnsi="Tahoma"/>
          <w:kern w:val="0"/>
          <w:sz w:val="22"/>
        </w:rPr>
        <w:t xml:space="preserve"> </w:t>
      </w:r>
      <w:r w:rsidR="00AA40A6">
        <w:rPr>
          <w:rFonts w:ascii="Tahoma" w:eastAsia="微软雅黑" w:hAnsi="Tahoma" w:hint="eastAsia"/>
          <w:kern w:val="0"/>
          <w:sz w:val="22"/>
        </w:rPr>
        <w:t>2</w:t>
      </w:r>
      <w:r w:rsidR="00AA40A6">
        <w:rPr>
          <w:rFonts w:ascii="Tahoma" w:eastAsia="微软雅黑" w:hAnsi="Tahoma"/>
          <w:kern w:val="0"/>
          <w:sz w:val="22"/>
        </w:rPr>
        <w:t>1</w:t>
      </w:r>
      <w:r w:rsidR="00AA40A6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的索引。</w:t>
      </w:r>
    </w:p>
    <w:p w14:paraId="53D69507" w14:textId="71F86505" w:rsidR="00886080" w:rsidRDefault="00886080" w:rsidP="0088608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B</w:t>
      </w:r>
      <w:r w:rsidR="00AA40A6">
        <w:rPr>
          <w:rFonts w:ascii="Tahoma" w:eastAsia="微软雅黑" w:hAnsi="Tahoma" w:hint="eastAsia"/>
          <w:kern w:val="0"/>
          <w:sz w:val="22"/>
        </w:rPr>
        <w:t>（</w:t>
      </w:r>
      <w:r w:rsidR="00AA40A6">
        <w:rPr>
          <w:rFonts w:ascii="Tahoma" w:eastAsia="微软雅黑" w:hAnsi="Tahoma" w:hint="eastAsia"/>
          <w:kern w:val="0"/>
          <w:sz w:val="22"/>
        </w:rPr>
        <w:t>id</w:t>
      </w:r>
      <w:r w:rsidR="00550C49">
        <w:rPr>
          <w:rFonts w:ascii="Tahoma" w:eastAsia="微软雅黑" w:hAnsi="Tahoma"/>
          <w:kern w:val="0"/>
          <w:sz w:val="22"/>
        </w:rPr>
        <w:t xml:space="preserve"> </w:t>
      </w:r>
      <w:r w:rsidR="00AA40A6">
        <w:rPr>
          <w:rFonts w:ascii="Tahoma" w:eastAsia="微软雅黑" w:hAnsi="Tahoma"/>
          <w:kern w:val="0"/>
          <w:sz w:val="22"/>
        </w:rPr>
        <w:t>22</w:t>
      </w:r>
      <w:r w:rsidR="00AA40A6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数组的长度。</w:t>
      </w:r>
    </w:p>
    <w:p w14:paraId="6A200BCD" w14:textId="614875F6" w:rsidR="00886080" w:rsidRDefault="00886080" w:rsidP="0088608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AA40A6">
        <w:rPr>
          <w:rFonts w:ascii="Tahoma" w:eastAsia="微软雅黑" w:hAnsi="Tahoma" w:hint="eastAsia"/>
          <w:kern w:val="0"/>
          <w:sz w:val="22"/>
        </w:rPr>
        <w:t>（</w:t>
      </w:r>
      <w:r w:rsidR="00AA40A6">
        <w:rPr>
          <w:rFonts w:ascii="Tahoma" w:eastAsia="微软雅黑" w:hAnsi="Tahoma" w:hint="eastAsia"/>
          <w:kern w:val="0"/>
          <w:sz w:val="22"/>
        </w:rPr>
        <w:t>id</w:t>
      </w:r>
      <w:r w:rsidR="00550C49">
        <w:rPr>
          <w:rFonts w:ascii="Tahoma" w:eastAsia="微软雅黑" w:hAnsi="Tahoma"/>
          <w:kern w:val="0"/>
          <w:sz w:val="22"/>
        </w:rPr>
        <w:t xml:space="preserve"> </w:t>
      </w:r>
      <w:r w:rsidR="00AA40A6">
        <w:rPr>
          <w:rFonts w:ascii="Tahoma" w:eastAsia="微软雅黑" w:hAnsi="Tahoma"/>
          <w:kern w:val="0"/>
          <w:sz w:val="22"/>
        </w:rPr>
        <w:t>23</w:t>
      </w:r>
      <w:r w:rsidR="00AA40A6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取到的数字</w:t>
      </w:r>
      <w:r w:rsidR="006D7938">
        <w:rPr>
          <w:rFonts w:ascii="Tahoma" w:eastAsia="微软雅黑" w:hAnsi="Tahoma" w:hint="eastAsia"/>
          <w:kern w:val="0"/>
          <w:sz w:val="22"/>
        </w:rPr>
        <w:t>，取到即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536531A" w14:textId="396921BB" w:rsidR="00886080" w:rsidRDefault="0088608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3FD6EE" w14:textId="5B00B4A2" w:rsidR="002626FA" w:rsidRDefault="002626FA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长度也可以实时获取，这样可以</w:t>
      </w:r>
      <w:r w:rsidR="006D7938">
        <w:rPr>
          <w:rFonts w:ascii="Tahoma" w:eastAsia="微软雅黑" w:hAnsi="Tahoma" w:hint="eastAsia"/>
          <w:kern w:val="0"/>
          <w:sz w:val="22"/>
        </w:rPr>
        <w:t>节约一个变量</w:t>
      </w:r>
      <w:r w:rsidR="006D7938">
        <w:rPr>
          <w:rFonts w:ascii="Tahoma" w:eastAsia="微软雅黑" w:hAnsi="Tahoma" w:hint="eastAsia"/>
          <w:kern w:val="0"/>
          <w:sz w:val="22"/>
        </w:rPr>
        <w:t>B</w:t>
      </w:r>
      <w:r w:rsidR="006D7938">
        <w:rPr>
          <w:rFonts w:ascii="Tahoma" w:eastAsia="微软雅黑" w:hAnsi="Tahoma" w:hint="eastAsia"/>
          <w:kern w:val="0"/>
          <w:sz w:val="22"/>
        </w:rPr>
        <w:t>：</w:t>
      </w:r>
    </w:p>
    <w:p w14:paraId="51949FE9" w14:textId="5911B0A6" w:rsidR="006D7938" w:rsidRPr="0084642D" w:rsidRDefault="00AA40A6" w:rsidP="0084642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642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7E077B" wp14:editId="5CD9A3A5">
            <wp:extent cx="4064726" cy="23622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591" cy="236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2C053" w14:textId="2F0CFAD4" w:rsidR="0084642D" w:rsidRPr="006D7938" w:rsidRDefault="0084642D" w:rsidP="0084642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4642D">
        <w:rPr>
          <w:rFonts w:ascii="Tahoma" w:eastAsia="微软雅黑" w:hAnsi="Tahoma" w:hint="eastAsia"/>
          <w:kern w:val="0"/>
          <w:sz w:val="22"/>
        </w:rPr>
        <w:t>另外，需要注意的是</w:t>
      </w:r>
      <w:r>
        <w:rPr>
          <w:rFonts w:ascii="Tahoma" w:eastAsia="微软雅黑" w:hAnsi="Tahoma" w:hint="eastAsia"/>
          <w:kern w:val="0"/>
          <w:sz w:val="22"/>
        </w:rPr>
        <w:t>，如果你把事件写在了</w:t>
      </w:r>
      <w:r w:rsidRPr="0084642D">
        <w:rPr>
          <w:rFonts w:ascii="Tahoma" w:eastAsia="微软雅黑" w:hAnsi="Tahoma" w:hint="eastAsia"/>
          <w:b/>
          <w:bCs/>
          <w:kern w:val="0"/>
          <w:sz w:val="22"/>
        </w:rPr>
        <w:t>并行事件中，且有</w:t>
      </w:r>
      <w:r w:rsidRPr="0084642D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84642D">
        <w:rPr>
          <w:rFonts w:ascii="Tahoma" w:eastAsia="微软雅黑" w:hAnsi="Tahoma" w:hint="eastAsia"/>
          <w:b/>
          <w:bCs/>
          <w:kern w:val="0"/>
          <w:sz w:val="22"/>
        </w:rPr>
        <w:t>等待</w:t>
      </w:r>
      <w:r w:rsidRPr="0084642D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84642D">
        <w:rPr>
          <w:rFonts w:ascii="Tahoma" w:eastAsia="微软雅黑" w:hAnsi="Tahoma" w:hint="eastAsia"/>
          <w:b/>
          <w:bCs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，那么你一定要确保同一时间里，变量</w:t>
      </w:r>
      <w:r>
        <w:rPr>
          <w:rFonts w:ascii="Tahoma" w:eastAsia="微软雅黑" w:hAnsi="Tahoma" w:hint="eastAsia"/>
          <w:kern w:val="0"/>
          <w:sz w:val="22"/>
        </w:rPr>
        <w:t>ABC</w:t>
      </w:r>
      <w:r>
        <w:rPr>
          <w:rFonts w:ascii="Tahoma" w:eastAsia="微软雅黑" w:hAnsi="Tahoma" w:hint="eastAsia"/>
          <w:kern w:val="0"/>
          <w:sz w:val="22"/>
        </w:rPr>
        <w:t>不会被其他事件调用，否则会出现赋值错位的情况。</w:t>
      </w:r>
    </w:p>
    <w:p w14:paraId="543ACB94" w14:textId="6EA0D0CB" w:rsidR="003D2622" w:rsidRDefault="006D7938" w:rsidP="006D793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3029A26" w14:textId="354E913D" w:rsidR="00CA61FA" w:rsidRDefault="003D2622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如果你知道数组长度，比如长度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且不会变化，那么直接索引赋值就可以，只不过有些费变量：</w:t>
      </w:r>
    </w:p>
    <w:p w14:paraId="0C7A3513" w14:textId="381404BE" w:rsidR="003D2622" w:rsidRPr="003D2622" w:rsidRDefault="003D2622" w:rsidP="003D26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D26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3F86AD" wp14:editId="3BC66DDF">
            <wp:extent cx="4649470" cy="1312666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4734" cy="131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E9013" w14:textId="0F7ABA38" w:rsidR="00041A08" w:rsidRPr="00B418D7" w:rsidRDefault="001F4557" w:rsidP="00B418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45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C941DB" wp14:editId="0978A90F">
            <wp:extent cx="2141220" cy="65715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719" cy="66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05883" w14:textId="2929E547" w:rsidR="00041A08" w:rsidRDefault="004048B2" w:rsidP="00041A0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6D7938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41A08">
        <w:rPr>
          <w:rFonts w:ascii="Tahoma" w:eastAsia="微软雅黑" w:hAnsi="Tahoma" w:hint="eastAsia"/>
          <w:b/>
          <w:bCs/>
          <w:kern w:val="0"/>
          <w:sz w:val="22"/>
        </w:rPr>
        <w:t>复制</w:t>
      </w:r>
      <w:r w:rsidR="00041A08">
        <w:rPr>
          <w:rFonts w:ascii="Tahoma" w:eastAsia="微软雅黑" w:hAnsi="Tahoma"/>
          <w:b/>
          <w:bCs/>
          <w:kern w:val="0"/>
          <w:sz w:val="22"/>
        </w:rPr>
        <w:t>/</w:t>
      </w:r>
      <w:r w:rsidR="000E496B">
        <w:rPr>
          <w:rFonts w:ascii="Tahoma" w:eastAsia="微软雅黑" w:hAnsi="Tahoma" w:hint="eastAsia"/>
          <w:b/>
          <w:bCs/>
          <w:kern w:val="0"/>
          <w:sz w:val="22"/>
        </w:rPr>
        <w:t>切分</w:t>
      </w:r>
      <w:r w:rsidR="00041A08" w:rsidRPr="007B7F25">
        <w:rPr>
          <w:rFonts w:ascii="Tahoma" w:eastAsia="微软雅黑" w:hAnsi="Tahoma" w:hint="eastAsia"/>
          <w:b/>
          <w:bCs/>
          <w:kern w:val="0"/>
          <w:sz w:val="22"/>
        </w:rPr>
        <w:t>数组：</w:t>
      </w:r>
    </w:p>
    <w:p w14:paraId="4F6883AD" w14:textId="34CE27FB" w:rsidR="00041A08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核心中，准备一个临时数组，与“缓冲变量”的用法一样，只临时使用。</w:t>
      </w:r>
    </w:p>
    <w:p w14:paraId="63E0A8C4" w14:textId="3568607D" w:rsidR="00FB7EEA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复制数组，复制后操作这个临时数组，来进行遍历或其他操作。</w:t>
      </w:r>
    </w:p>
    <w:p w14:paraId="440423E4" w14:textId="642893ED" w:rsidR="00041A08" w:rsidRDefault="00AE42A3" w:rsidP="00B418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E42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33EA1EB" wp14:editId="1856E85C">
            <wp:extent cx="4450080" cy="830580"/>
            <wp:effectExtent l="0" t="0" r="762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08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BFD0EE" w14:textId="77777777" w:rsidR="00B418D7" w:rsidRPr="00B418D7" w:rsidRDefault="00B418D7" w:rsidP="00B418D7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1FDF429" w14:textId="6136FFB2" w:rsidR="00A2563A" w:rsidRDefault="004048B2" w:rsidP="00A2563A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A2563A">
        <w:rPr>
          <w:rFonts w:ascii="Tahoma" w:eastAsia="微软雅黑" w:hAnsi="Tahoma" w:hint="eastAsia"/>
          <w:b/>
          <w:bCs/>
          <w:kern w:val="0"/>
          <w:sz w:val="22"/>
        </w:rPr>
        <w:t>统计值</w:t>
      </w:r>
      <w:r w:rsidR="00A2563A"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167FDAEA" w14:textId="1DE227D8" w:rsidR="00A2563A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数组核心还额外提供了一些查找最大最小值、平均数的方法。</w:t>
      </w:r>
    </w:p>
    <w:p w14:paraId="081F54ED" w14:textId="46B174A1" w:rsidR="00FB7EEA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由于平均数不能存小数，所以计算结果会被四舍五入。）</w:t>
      </w:r>
    </w:p>
    <w:p w14:paraId="34C47B9E" w14:textId="18F7A2DA" w:rsidR="00AE42A3" w:rsidRPr="00B418D7" w:rsidRDefault="00AE42A3" w:rsidP="00B418D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418D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B3253C4" wp14:editId="429A4DFB">
            <wp:extent cx="4404360" cy="779592"/>
            <wp:effectExtent l="0" t="0" r="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863" cy="785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F3DEA" w14:textId="532138FF" w:rsidR="00B418D7" w:rsidRPr="00B418D7" w:rsidRDefault="00B418D7" w:rsidP="00B418D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418D7">
        <w:rPr>
          <w:rFonts w:ascii="Tahoma" w:eastAsia="微软雅黑" w:hAnsi="Tahoma" w:hint="eastAsia"/>
          <w:kern w:val="0"/>
          <w:sz w:val="22"/>
        </w:rPr>
        <w:t>用法如下：</w:t>
      </w:r>
    </w:p>
    <w:p w14:paraId="6832DA57" w14:textId="54B5A4B0" w:rsidR="00B418D7" w:rsidRPr="00B418D7" w:rsidRDefault="00B418D7" w:rsidP="00B418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418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7FF6FC" wp14:editId="184E9004">
            <wp:extent cx="4420870" cy="114859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432" cy="115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BD469" w14:textId="2B70D33E" w:rsidR="00B418D7" w:rsidRPr="00B418D7" w:rsidRDefault="00B418D7" w:rsidP="00B418D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418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D2F4F2" wp14:editId="2932F80D">
            <wp:extent cx="2598420" cy="79951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625" cy="80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935A2" w14:textId="1A63E0AE" w:rsidR="00AE42A3" w:rsidRDefault="00AE42A3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8512331" w14:textId="3458DF3B" w:rsidR="007704CE" w:rsidRDefault="007704CE" w:rsidP="007704C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脚本调用</w:t>
      </w:r>
      <w:r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222B8C75" w14:textId="2FC2ED68" w:rsidR="00041A08" w:rsidRDefault="008D033A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需要使用一些脚本来调用到数组，可以用下面的指令：</w:t>
      </w:r>
    </w:p>
    <w:p w14:paraId="08351EAB" w14:textId="16B22910" w:rsidR="008D033A" w:rsidRPr="008D033A" w:rsidRDefault="008D033A" w:rsidP="008D033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D03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4FA9E3" wp14:editId="6ACCABD3">
            <wp:extent cx="4458970" cy="1063475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684" cy="106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7F082" w14:textId="77777777" w:rsidR="008D033A" w:rsidRPr="007704CE" w:rsidRDefault="008D033A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3BBB615" w14:textId="3AFCF9F0" w:rsidR="00E12728" w:rsidRDefault="00E1272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0D3B3D" w14:textId="69609188" w:rsidR="00D8248D" w:rsidRPr="00D8248D" w:rsidRDefault="00D8248D" w:rsidP="00D8248D">
      <w:pPr>
        <w:pStyle w:val="2"/>
      </w:pPr>
      <w:r>
        <w:rPr>
          <w:rFonts w:hint="eastAsia"/>
        </w:rPr>
        <w:lastRenderedPageBreak/>
        <w:t>其它相关</w:t>
      </w:r>
    </w:p>
    <w:p w14:paraId="37E9A655" w14:textId="5A1870B2" w:rsidR="00E12728" w:rsidRPr="003F72E2" w:rsidRDefault="00E12728" w:rsidP="00E12728">
      <w:pPr>
        <w:pStyle w:val="3"/>
        <w:rPr>
          <w:sz w:val="28"/>
        </w:rPr>
      </w:pPr>
      <w:r>
        <w:rPr>
          <w:rFonts w:hint="eastAsia"/>
          <w:sz w:val="28"/>
        </w:rPr>
        <w:t>解谜设计</w:t>
      </w:r>
    </w:p>
    <w:p w14:paraId="199ECD58" w14:textId="7925DE8B" w:rsidR="00E12728" w:rsidRPr="00011C5D" w:rsidRDefault="00011C5D" w:rsidP="00011C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解谜设计中，</w:t>
      </w:r>
      <w:r w:rsidR="00E12728" w:rsidRPr="00011C5D">
        <w:rPr>
          <w:rFonts w:ascii="Tahoma" w:eastAsia="微软雅黑" w:hAnsi="Tahoma" w:hint="eastAsia"/>
          <w:kern w:val="0"/>
          <w:sz w:val="22"/>
        </w:rPr>
        <w:t>顺序记忆</w:t>
      </w:r>
      <w:r w:rsidRPr="00011C5D">
        <w:rPr>
          <w:rFonts w:ascii="Tahoma" w:eastAsia="微软雅黑" w:hAnsi="Tahoma" w:hint="eastAsia"/>
          <w:kern w:val="0"/>
          <w:sz w:val="22"/>
        </w:rPr>
        <w:t>关卡用到了变量数组。</w:t>
      </w:r>
    </w:p>
    <w:p w14:paraId="3CD76246" w14:textId="5374B689" w:rsidR="00011C5D" w:rsidRPr="00011C5D" w:rsidRDefault="00011C5D" w:rsidP="00011C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通过变量数组，将关卡的显示顺序存储了起来。</w:t>
      </w:r>
    </w:p>
    <w:p w14:paraId="3F8B842E" w14:textId="7FCFFCEC" w:rsidR="00011C5D" w:rsidRPr="00011C5D" w:rsidRDefault="00011C5D" w:rsidP="00011C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具体可以去看看“解谜设计</w:t>
      </w:r>
      <w:r w:rsidRPr="00011C5D">
        <w:rPr>
          <w:rFonts w:ascii="Tahoma" w:eastAsia="微软雅黑" w:hAnsi="Tahoma"/>
          <w:kern w:val="0"/>
          <w:sz w:val="22"/>
        </w:rPr>
        <w:t>-</w:t>
      </w:r>
      <w:r w:rsidRPr="00011C5D">
        <w:rPr>
          <w:rFonts w:ascii="Tahoma" w:eastAsia="微软雅黑" w:hAnsi="Tahoma"/>
          <w:kern w:val="0"/>
          <w:sz w:val="22"/>
        </w:rPr>
        <w:t>顺序记忆</w:t>
      </w:r>
      <w:r w:rsidRPr="00011C5D">
        <w:rPr>
          <w:rFonts w:ascii="Tahoma" w:eastAsia="微软雅黑" w:hAnsi="Tahoma"/>
          <w:kern w:val="0"/>
          <w:sz w:val="22"/>
        </w:rPr>
        <w:t>.docx</w:t>
      </w:r>
      <w:r w:rsidRPr="00011C5D">
        <w:rPr>
          <w:rFonts w:ascii="Tahoma" w:eastAsia="微软雅黑" w:hAnsi="Tahoma" w:hint="eastAsia"/>
          <w:kern w:val="0"/>
          <w:sz w:val="22"/>
        </w:rPr>
        <w:t>”。</w:t>
      </w:r>
    </w:p>
    <w:p w14:paraId="6E546D15" w14:textId="16F2174D" w:rsidR="00E12728" w:rsidRDefault="00011C5D" w:rsidP="00011C5D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3F526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74AF3A" wp14:editId="77731E22">
            <wp:extent cx="4305300" cy="1673901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288" cy="167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33769" w14:textId="6395443F" w:rsidR="00D8248D" w:rsidRDefault="00D8248D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2A8612" w14:textId="70030C24" w:rsidR="00961AA5" w:rsidRPr="003F72E2" w:rsidRDefault="00961AA5" w:rsidP="00961AA5">
      <w:pPr>
        <w:pStyle w:val="3"/>
        <w:rPr>
          <w:sz w:val="28"/>
        </w:rPr>
      </w:pPr>
      <w:r>
        <w:rPr>
          <w:rFonts w:hint="eastAsia"/>
          <w:sz w:val="28"/>
        </w:rPr>
        <w:t>物体触发插件</w:t>
      </w:r>
    </w:p>
    <w:p w14:paraId="70680491" w14:textId="3A00EAAA" w:rsidR="00961AA5" w:rsidRDefault="00961AA5" w:rsidP="00961A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物体触发中，经常会批量获取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这些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可以转存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数组中。</w:t>
      </w:r>
    </w:p>
    <w:p w14:paraId="50374D34" w14:textId="15B38C2E" w:rsidR="00961AA5" w:rsidRDefault="00337E25" w:rsidP="00961AA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通过对话框的方式，显示捕获的事件</w:t>
      </w:r>
      <w:r>
        <w:rPr>
          <w:rFonts w:ascii="Tahoma" w:eastAsia="微软雅黑" w:hAnsi="Tahoma" w:hint="eastAsia"/>
          <w:kern w:val="0"/>
          <w:sz w:val="22"/>
        </w:rPr>
        <w:t>id</w:t>
      </w:r>
      <w:r w:rsidR="00961AA5">
        <w:rPr>
          <w:rFonts w:ascii="Tahoma" w:eastAsia="微软雅黑" w:hAnsi="Tahoma" w:hint="eastAsia"/>
          <w:kern w:val="0"/>
          <w:sz w:val="22"/>
        </w:rPr>
        <w:t>。</w:t>
      </w:r>
    </w:p>
    <w:p w14:paraId="1771F776" w14:textId="0C55FB8A" w:rsidR="00961AA5" w:rsidRPr="00961AA5" w:rsidRDefault="00961AA5" w:rsidP="00961AA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61AA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E07194" wp14:editId="2F8A42E5">
            <wp:extent cx="4733290" cy="164291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067" cy="1644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FD1C5" w14:textId="477EC005" w:rsidR="00A52B10" w:rsidRPr="00A52B10" w:rsidRDefault="00A52B10" w:rsidP="00A52B1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52B1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41DE09" wp14:editId="2EC49B18">
            <wp:extent cx="4884420" cy="174498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442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52263" w14:textId="77777777" w:rsidR="00961AA5" w:rsidRPr="00E02E46" w:rsidRDefault="00961AA5" w:rsidP="0000479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sectPr w:rsidR="00961AA5" w:rsidRPr="00E02E46">
      <w:head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667CDF" w14:textId="77777777" w:rsidR="00295D57" w:rsidRDefault="00295D57" w:rsidP="00F268BE">
      <w:r>
        <w:separator/>
      </w:r>
    </w:p>
  </w:endnote>
  <w:endnote w:type="continuationSeparator" w:id="0">
    <w:p w14:paraId="3BBE0600" w14:textId="77777777" w:rsidR="00295D57" w:rsidRDefault="00295D5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8C4CBE" w14:textId="77777777" w:rsidR="00295D57" w:rsidRDefault="00295D57" w:rsidP="00F268BE">
      <w:r>
        <w:separator/>
      </w:r>
    </w:p>
  </w:footnote>
  <w:footnote w:type="continuationSeparator" w:id="0">
    <w:p w14:paraId="00CBDB0B" w14:textId="77777777" w:rsidR="00295D57" w:rsidRDefault="00295D5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B344E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870F823" wp14:editId="40EC1C5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4790"/>
    <w:rsid w:val="00011C5D"/>
    <w:rsid w:val="0002589E"/>
    <w:rsid w:val="00033B2D"/>
    <w:rsid w:val="0003437D"/>
    <w:rsid w:val="000366A4"/>
    <w:rsid w:val="0004022B"/>
    <w:rsid w:val="00041A08"/>
    <w:rsid w:val="000537C7"/>
    <w:rsid w:val="00061217"/>
    <w:rsid w:val="00070C61"/>
    <w:rsid w:val="00073133"/>
    <w:rsid w:val="00073835"/>
    <w:rsid w:val="00080E6D"/>
    <w:rsid w:val="0009235F"/>
    <w:rsid w:val="0009433A"/>
    <w:rsid w:val="00097BEE"/>
    <w:rsid w:val="000A1617"/>
    <w:rsid w:val="000A5B32"/>
    <w:rsid w:val="000C26B0"/>
    <w:rsid w:val="000C31D9"/>
    <w:rsid w:val="000C4B03"/>
    <w:rsid w:val="000C623B"/>
    <w:rsid w:val="000C6BF8"/>
    <w:rsid w:val="000C6E9E"/>
    <w:rsid w:val="000C7558"/>
    <w:rsid w:val="000D41C0"/>
    <w:rsid w:val="000D56D2"/>
    <w:rsid w:val="000E09C8"/>
    <w:rsid w:val="000E496B"/>
    <w:rsid w:val="000E6E0D"/>
    <w:rsid w:val="000F4FA6"/>
    <w:rsid w:val="000F527C"/>
    <w:rsid w:val="00101CDF"/>
    <w:rsid w:val="0010245D"/>
    <w:rsid w:val="0011101F"/>
    <w:rsid w:val="0011485F"/>
    <w:rsid w:val="00115AB2"/>
    <w:rsid w:val="001218E1"/>
    <w:rsid w:val="001321BF"/>
    <w:rsid w:val="00134914"/>
    <w:rsid w:val="00135376"/>
    <w:rsid w:val="00137D7B"/>
    <w:rsid w:val="001409D3"/>
    <w:rsid w:val="0015353A"/>
    <w:rsid w:val="00155070"/>
    <w:rsid w:val="00166FEC"/>
    <w:rsid w:val="00167373"/>
    <w:rsid w:val="00174AC1"/>
    <w:rsid w:val="00180D8C"/>
    <w:rsid w:val="00184741"/>
    <w:rsid w:val="00185F5A"/>
    <w:rsid w:val="001956F9"/>
    <w:rsid w:val="001A188F"/>
    <w:rsid w:val="001A3F5E"/>
    <w:rsid w:val="001A59A9"/>
    <w:rsid w:val="001B0BDE"/>
    <w:rsid w:val="001D10B9"/>
    <w:rsid w:val="001D5F6B"/>
    <w:rsid w:val="001D6308"/>
    <w:rsid w:val="001F4557"/>
    <w:rsid w:val="002011FD"/>
    <w:rsid w:val="00212328"/>
    <w:rsid w:val="002131B8"/>
    <w:rsid w:val="00233AC4"/>
    <w:rsid w:val="0024514D"/>
    <w:rsid w:val="002534A2"/>
    <w:rsid w:val="002562B4"/>
    <w:rsid w:val="00256BB5"/>
    <w:rsid w:val="00260075"/>
    <w:rsid w:val="00260209"/>
    <w:rsid w:val="00261B42"/>
    <w:rsid w:val="002626FA"/>
    <w:rsid w:val="00262E66"/>
    <w:rsid w:val="00270AA0"/>
    <w:rsid w:val="00283CE2"/>
    <w:rsid w:val="0028490F"/>
    <w:rsid w:val="00285013"/>
    <w:rsid w:val="00295D57"/>
    <w:rsid w:val="002A3241"/>
    <w:rsid w:val="002A4145"/>
    <w:rsid w:val="002A5049"/>
    <w:rsid w:val="002C065A"/>
    <w:rsid w:val="002C0AC2"/>
    <w:rsid w:val="002C0CF7"/>
    <w:rsid w:val="002C4ACA"/>
    <w:rsid w:val="002D0EFA"/>
    <w:rsid w:val="002D4C56"/>
    <w:rsid w:val="002F1466"/>
    <w:rsid w:val="0032150D"/>
    <w:rsid w:val="003266BF"/>
    <w:rsid w:val="00326DBE"/>
    <w:rsid w:val="00337E25"/>
    <w:rsid w:val="00351085"/>
    <w:rsid w:val="0035233D"/>
    <w:rsid w:val="00372E19"/>
    <w:rsid w:val="00387CA1"/>
    <w:rsid w:val="00394AFC"/>
    <w:rsid w:val="003967F2"/>
    <w:rsid w:val="003A4172"/>
    <w:rsid w:val="003B5E80"/>
    <w:rsid w:val="003C04D7"/>
    <w:rsid w:val="003D2622"/>
    <w:rsid w:val="003E561F"/>
    <w:rsid w:val="003E7D71"/>
    <w:rsid w:val="003F72E2"/>
    <w:rsid w:val="003F7D6C"/>
    <w:rsid w:val="004048B2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3750"/>
    <w:rsid w:val="0045470F"/>
    <w:rsid w:val="004549C7"/>
    <w:rsid w:val="004623E4"/>
    <w:rsid w:val="00490BC9"/>
    <w:rsid w:val="00496083"/>
    <w:rsid w:val="00496FD5"/>
    <w:rsid w:val="004A64FA"/>
    <w:rsid w:val="004B1074"/>
    <w:rsid w:val="004C6E7F"/>
    <w:rsid w:val="004D005E"/>
    <w:rsid w:val="004D209D"/>
    <w:rsid w:val="004E73FC"/>
    <w:rsid w:val="004F0F27"/>
    <w:rsid w:val="004F26C9"/>
    <w:rsid w:val="004F3C10"/>
    <w:rsid w:val="005008AB"/>
    <w:rsid w:val="00506827"/>
    <w:rsid w:val="00507981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0C49"/>
    <w:rsid w:val="0055512F"/>
    <w:rsid w:val="00571014"/>
    <w:rsid w:val="00577BD8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12B3C"/>
    <w:rsid w:val="00615CDC"/>
    <w:rsid w:val="00616074"/>
    <w:rsid w:val="00616FB0"/>
    <w:rsid w:val="00635E34"/>
    <w:rsid w:val="00641DEA"/>
    <w:rsid w:val="00693DD6"/>
    <w:rsid w:val="006A0782"/>
    <w:rsid w:val="006A3E9F"/>
    <w:rsid w:val="006D31D0"/>
    <w:rsid w:val="006D7938"/>
    <w:rsid w:val="006E4593"/>
    <w:rsid w:val="006F31E5"/>
    <w:rsid w:val="006F45F4"/>
    <w:rsid w:val="0072494F"/>
    <w:rsid w:val="00733589"/>
    <w:rsid w:val="0073667F"/>
    <w:rsid w:val="00746501"/>
    <w:rsid w:val="007704CE"/>
    <w:rsid w:val="007729A1"/>
    <w:rsid w:val="007801E1"/>
    <w:rsid w:val="007955CB"/>
    <w:rsid w:val="007A3437"/>
    <w:rsid w:val="007A4BBA"/>
    <w:rsid w:val="007B7F25"/>
    <w:rsid w:val="007C489B"/>
    <w:rsid w:val="007D0DEC"/>
    <w:rsid w:val="007D2501"/>
    <w:rsid w:val="007D6165"/>
    <w:rsid w:val="007E0120"/>
    <w:rsid w:val="007E15AA"/>
    <w:rsid w:val="007E3331"/>
    <w:rsid w:val="007E4C54"/>
    <w:rsid w:val="00811F00"/>
    <w:rsid w:val="0081301F"/>
    <w:rsid w:val="008174EC"/>
    <w:rsid w:val="008211B9"/>
    <w:rsid w:val="008230ED"/>
    <w:rsid w:val="00825C4F"/>
    <w:rsid w:val="00826D17"/>
    <w:rsid w:val="008405CE"/>
    <w:rsid w:val="00843900"/>
    <w:rsid w:val="0084642D"/>
    <w:rsid w:val="00846712"/>
    <w:rsid w:val="0085529B"/>
    <w:rsid w:val="00855534"/>
    <w:rsid w:val="00856A10"/>
    <w:rsid w:val="00860FDC"/>
    <w:rsid w:val="008776AE"/>
    <w:rsid w:val="00886080"/>
    <w:rsid w:val="00895D80"/>
    <w:rsid w:val="00897112"/>
    <w:rsid w:val="008A492D"/>
    <w:rsid w:val="008C4287"/>
    <w:rsid w:val="008C565C"/>
    <w:rsid w:val="008C61FC"/>
    <w:rsid w:val="008D033A"/>
    <w:rsid w:val="008E52C8"/>
    <w:rsid w:val="008F103A"/>
    <w:rsid w:val="00902FC9"/>
    <w:rsid w:val="00930FC4"/>
    <w:rsid w:val="00942D48"/>
    <w:rsid w:val="00961AA5"/>
    <w:rsid w:val="00966A1C"/>
    <w:rsid w:val="009678F8"/>
    <w:rsid w:val="00970D43"/>
    <w:rsid w:val="0099011C"/>
    <w:rsid w:val="0099138E"/>
    <w:rsid w:val="009A2B8C"/>
    <w:rsid w:val="009A7DF3"/>
    <w:rsid w:val="009B2144"/>
    <w:rsid w:val="009B7224"/>
    <w:rsid w:val="009C0A1F"/>
    <w:rsid w:val="009C0B0F"/>
    <w:rsid w:val="009E2C9E"/>
    <w:rsid w:val="009E5C0E"/>
    <w:rsid w:val="00A1060C"/>
    <w:rsid w:val="00A21866"/>
    <w:rsid w:val="00A2563A"/>
    <w:rsid w:val="00A35B0F"/>
    <w:rsid w:val="00A37C6C"/>
    <w:rsid w:val="00A435C8"/>
    <w:rsid w:val="00A448B5"/>
    <w:rsid w:val="00A503DC"/>
    <w:rsid w:val="00A52223"/>
    <w:rsid w:val="00A52B10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A40A6"/>
    <w:rsid w:val="00AB2EE9"/>
    <w:rsid w:val="00AC420E"/>
    <w:rsid w:val="00AC4C58"/>
    <w:rsid w:val="00AD140A"/>
    <w:rsid w:val="00AD2CEB"/>
    <w:rsid w:val="00AD7747"/>
    <w:rsid w:val="00AE1B41"/>
    <w:rsid w:val="00AE42A3"/>
    <w:rsid w:val="00AF39B9"/>
    <w:rsid w:val="00B02F23"/>
    <w:rsid w:val="00B208DC"/>
    <w:rsid w:val="00B25740"/>
    <w:rsid w:val="00B30980"/>
    <w:rsid w:val="00B31202"/>
    <w:rsid w:val="00B33D45"/>
    <w:rsid w:val="00B418D7"/>
    <w:rsid w:val="00B42DF1"/>
    <w:rsid w:val="00B4689C"/>
    <w:rsid w:val="00B4748C"/>
    <w:rsid w:val="00B64233"/>
    <w:rsid w:val="00B74258"/>
    <w:rsid w:val="00B754C7"/>
    <w:rsid w:val="00B84E13"/>
    <w:rsid w:val="00B8685F"/>
    <w:rsid w:val="00B87882"/>
    <w:rsid w:val="00B95A23"/>
    <w:rsid w:val="00BA4AEF"/>
    <w:rsid w:val="00BA5355"/>
    <w:rsid w:val="00BC4010"/>
    <w:rsid w:val="00BC7230"/>
    <w:rsid w:val="00BF3E81"/>
    <w:rsid w:val="00C01989"/>
    <w:rsid w:val="00C2457D"/>
    <w:rsid w:val="00C2530E"/>
    <w:rsid w:val="00C30305"/>
    <w:rsid w:val="00C31450"/>
    <w:rsid w:val="00C415C0"/>
    <w:rsid w:val="00C54300"/>
    <w:rsid w:val="00C6278F"/>
    <w:rsid w:val="00C85744"/>
    <w:rsid w:val="00C91888"/>
    <w:rsid w:val="00C94E53"/>
    <w:rsid w:val="00C954D4"/>
    <w:rsid w:val="00CA2FB3"/>
    <w:rsid w:val="00CA61FA"/>
    <w:rsid w:val="00CC2260"/>
    <w:rsid w:val="00CC40E9"/>
    <w:rsid w:val="00CD535A"/>
    <w:rsid w:val="00CE4870"/>
    <w:rsid w:val="00CE7610"/>
    <w:rsid w:val="00CF4F94"/>
    <w:rsid w:val="00CF6F80"/>
    <w:rsid w:val="00D0373C"/>
    <w:rsid w:val="00D11E89"/>
    <w:rsid w:val="00D12B12"/>
    <w:rsid w:val="00D13144"/>
    <w:rsid w:val="00D3468E"/>
    <w:rsid w:val="00D54E39"/>
    <w:rsid w:val="00D570D4"/>
    <w:rsid w:val="00D611F5"/>
    <w:rsid w:val="00D61C83"/>
    <w:rsid w:val="00D8248D"/>
    <w:rsid w:val="00D87237"/>
    <w:rsid w:val="00D92694"/>
    <w:rsid w:val="00D94FF0"/>
    <w:rsid w:val="00D95B7F"/>
    <w:rsid w:val="00D95ECE"/>
    <w:rsid w:val="00DA497F"/>
    <w:rsid w:val="00DC73EA"/>
    <w:rsid w:val="00DD331D"/>
    <w:rsid w:val="00DD45A2"/>
    <w:rsid w:val="00DE3E57"/>
    <w:rsid w:val="00DE6CF1"/>
    <w:rsid w:val="00DF3864"/>
    <w:rsid w:val="00DF4A0D"/>
    <w:rsid w:val="00DF55FA"/>
    <w:rsid w:val="00DF7B66"/>
    <w:rsid w:val="00E01E1F"/>
    <w:rsid w:val="00E02E46"/>
    <w:rsid w:val="00E03C00"/>
    <w:rsid w:val="00E12728"/>
    <w:rsid w:val="00E217FF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875D5"/>
    <w:rsid w:val="00EA04A6"/>
    <w:rsid w:val="00EA2455"/>
    <w:rsid w:val="00EB109A"/>
    <w:rsid w:val="00EB18E2"/>
    <w:rsid w:val="00EB7D22"/>
    <w:rsid w:val="00EC22B5"/>
    <w:rsid w:val="00ED3DD2"/>
    <w:rsid w:val="00ED4148"/>
    <w:rsid w:val="00ED4F5E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43E5F"/>
    <w:rsid w:val="00F513F3"/>
    <w:rsid w:val="00F62776"/>
    <w:rsid w:val="00F63184"/>
    <w:rsid w:val="00F677BD"/>
    <w:rsid w:val="00F713C9"/>
    <w:rsid w:val="00F7513E"/>
    <w:rsid w:val="00F753B0"/>
    <w:rsid w:val="00F7768C"/>
    <w:rsid w:val="00F80812"/>
    <w:rsid w:val="00F83873"/>
    <w:rsid w:val="00F96983"/>
    <w:rsid w:val="00FB1DE8"/>
    <w:rsid w:val="00FB7EEA"/>
    <w:rsid w:val="00FC27C4"/>
    <w:rsid w:val="00FC3BF2"/>
    <w:rsid w:val="00FD13BD"/>
    <w:rsid w:val="00FE2720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CDD3E3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8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3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419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36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4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36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9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4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23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759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22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3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4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66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9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17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94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91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24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38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01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4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93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44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7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640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8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6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3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59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62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44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5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92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03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7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15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10ACB1-EE1D-49F4-8F8D-F42D4C006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5</TotalTime>
  <Pages>7</Pages>
  <Words>198</Words>
  <Characters>1135</Characters>
  <Application>Microsoft Office Word</Application>
  <DocSecurity>0</DocSecurity>
  <Lines>9</Lines>
  <Paragraphs>2</Paragraphs>
  <ScaleCrop>false</ScaleCrop>
  <Company/>
  <LinksUpToDate>false</LinksUpToDate>
  <CharactersWithSpaces>1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9</cp:revision>
  <dcterms:created xsi:type="dcterms:W3CDTF">2018-10-01T08:22:00Z</dcterms:created>
  <dcterms:modified xsi:type="dcterms:W3CDTF">2021-07-03T03:02:00Z</dcterms:modified>
</cp:coreProperties>
</file>